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54FF" w:rsidRDefault="0091205F">
      <w:r w:rsidRPr="0091205F">
        <w:object w:dxaOrig="5796" w:dyaOrig="12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629.25pt" o:ole="">
            <v:imagedata r:id="rId5" o:title=""/>
          </v:shape>
          <o:OLEObject Type="Embed" ProgID="Visio.Drawing.11" ShapeID="_x0000_i1025" DrawAspect="Content" ObjectID="_1425742797" r:id="rId6"/>
        </w:object>
      </w:r>
      <w:bookmarkStart w:id="0" w:name="_GoBack"/>
      <w:bookmarkEnd w:id="0"/>
    </w:p>
    <w:sectPr w:rsidR="00B254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76DB"/>
    <w:rsid w:val="001B76DB"/>
    <w:rsid w:val="0091205F"/>
    <w:rsid w:val="00B2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rii</dc:creator>
  <cp:keywords/>
  <dc:description/>
  <cp:lastModifiedBy>Yurii</cp:lastModifiedBy>
  <cp:revision>2</cp:revision>
  <dcterms:created xsi:type="dcterms:W3CDTF">2013-03-25T16:53:00Z</dcterms:created>
  <dcterms:modified xsi:type="dcterms:W3CDTF">2013-03-25T16:54:00Z</dcterms:modified>
</cp:coreProperties>
</file>